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3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608" r:id="rId2"/>
    <p:sldId id="537" r:id="rId3"/>
    <p:sldId id="600" r:id="rId4"/>
    <p:sldId id="538" r:id="rId5"/>
    <p:sldId id="518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635" r:id="rId14"/>
    <p:sldId id="602" r:id="rId15"/>
    <p:sldId id="589" r:id="rId16"/>
    <p:sldId id="592" r:id="rId17"/>
    <p:sldId id="591" r:id="rId18"/>
    <p:sldId id="629" r:id="rId19"/>
    <p:sldId id="630" r:id="rId20"/>
    <p:sldId id="626" r:id="rId21"/>
    <p:sldId id="523" r:id="rId22"/>
    <p:sldId id="593" r:id="rId23"/>
    <p:sldId id="524" r:id="rId24"/>
    <p:sldId id="544" r:id="rId25"/>
    <p:sldId id="594" r:id="rId26"/>
    <p:sldId id="525" r:id="rId27"/>
    <p:sldId id="597" r:id="rId28"/>
    <p:sldId id="599" r:id="rId29"/>
    <p:sldId id="557" r:id="rId30"/>
    <p:sldId id="606" r:id="rId31"/>
    <p:sldId id="603" r:id="rId32"/>
    <p:sldId id="527" r:id="rId33"/>
    <p:sldId id="613" r:id="rId34"/>
    <p:sldId id="556" r:id="rId35"/>
    <p:sldId id="528" r:id="rId36"/>
    <p:sldId id="598" r:id="rId37"/>
    <p:sldId id="530" r:id="rId38"/>
    <p:sldId id="620" r:id="rId39"/>
    <p:sldId id="622" r:id="rId40"/>
    <p:sldId id="623" r:id="rId41"/>
    <p:sldId id="624" r:id="rId42"/>
    <p:sldId id="625" r:id="rId43"/>
    <p:sldId id="618" r:id="rId44"/>
    <p:sldId id="533" r:id="rId45"/>
    <p:sldId id="558" r:id="rId46"/>
    <p:sldId id="534" r:id="rId47"/>
    <p:sldId id="607" r:id="rId48"/>
    <p:sldId id="535" r:id="rId49"/>
    <p:sldId id="611" r:id="rId50"/>
    <p:sldId id="541" r:id="rId51"/>
    <p:sldId id="559" r:id="rId52"/>
    <p:sldId id="542" r:id="rId53"/>
    <p:sldId id="610" r:id="rId54"/>
    <p:sldId id="575" r:id="rId55"/>
    <p:sldId id="590" r:id="rId56"/>
    <p:sldId id="614" r:id="rId57"/>
    <p:sldId id="632" r:id="rId58"/>
    <p:sldId id="634" r:id="rId59"/>
    <p:sldId id="615" r:id="rId6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91" autoAdjust="0"/>
    <p:restoredTop sz="94712"/>
  </p:normalViewPr>
  <p:slideViewPr>
    <p:cSldViewPr>
      <p:cViewPr varScale="1">
        <p:scale>
          <a:sx n="81" d="100"/>
          <a:sy n="81" d="100"/>
        </p:scale>
        <p:origin x="1637" y="5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4T16:39:14.84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01,'43'-45,"-21"22,0 0,1 1,1 1,51-33,-71 52,0 0,0 1,0-1,0 1,0 0,1 0,-1 0,0 0,1 1,-1 0,0 0,1 0,-1 0,7 2,-4 0,1 0,-1 1,1 0,-1 0,0 0,0 1,9 7,2 3,0 1,-2 1,0 1,21 27,-15-13,-1 2,-1 0,-3 1,0 1,-3 1,19 64,35 233,-35-68,-11 0,-11 1,-12 0,-44 330,-19-214,35-26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4T16:39:15.78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28 1,'-2'13,"0"1,0-1,-1 0,-1 0,0 0,-1 0,0-1,-10 16,-2 8,-11 26,-48 108,-80 257,78-106,66-253,3 0,-1 124,10-184,1 0,-1-1,1 1,0-1,1 1,3 10,-4-16,0 1,0-1,1 0,-1 0,1 1,0-1,-1-1,1 1,0 0,0 0,0-1,1 1,-1-1,0 1,0-1,1 0,-1 0,1 0,-1-1,1 1,4 0,28 3,0-1,0-2,1-2,57-8,-88 9,0-1,-1 1,1-1,0 0,-1 0,1-1,-1 1,1-1,-1 0,0 0,0-1,0 1,0-1,0 0,0 0,-1 0,1 0,-1-1,0 0,0 1,0-1,-1 0,1 0,-1 0,0-1,0 1,-1-1,1 1,-1-1,0 1,0-1,0-6,5-37,-3 0,-2 0,-1 0,-3 0,-2 0,-2 0,-2 1,-2 0,-23-59,21 73,-2-1,-2 2,-1 0,-1 1,-1 1,-35-39,22 3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4T16:40:42.64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91,'0'0,"1"-1,-1 0,1 1,-1-1,1 0,-1 1,1-1,-1 1,1-1,-1 0,1 1,0 0,-1-1,1 1,0-1,0 1,-1 0,1-1,0 1,0 0,-1 0,1 0,0-1,0 1,0 0,28-4,-23 4,395-13,-220 14,309-12,166-2,946 12,-914 2,194-68,-229 25,0 41,-379 3,2237-15,1598 0,-2571 15,-668-55,-177 3,405 45,-583 8,-296-3,-179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4T16:40:44.10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1,'3'-2,"-1"0,2 0,-1 0,0 0,0 0,1 1,-1-1,0 1,1 0,0 0,-1 0,6 0,52-2,-34 3,762-5,-456 6,137 0,101-1,108 0,115 0,102 0,6670 0,-6290 3,1342-6,-1875-37,-84 2,637 34,-641 7,-635-4,0 0,29-7,-22 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4T17:02:23.90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0'4613,"0"-4564,5 118,-4-163,-1 0,0-1,1 1,-1 0,1-1,0 1,0-1,1 1,-1-1,1 0,0 1,-1-1,4 3,-3-4,1-1,-1 1,1-1,-1 0,1 0,0 0,-1 0,1-1,0 1,0-1,0 1,-1-1,1 0,0 0,0 0,0-1,3 0,191-30,-182 28,188-36,71-9,73-6,977-79,12 96,-1171 3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3T05:49:27.11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0'6,"1"-1,0 0,0 0,1 0,-1 0,1 0,0 0,5 7,4 13,77 209,-12 4,60 314,9 325,-25 7,-72-518,123 1188,-111 10,-64-969,3-592,1 0,0 1,0-1,1 0,-1 0,1 0,-1 1,1-1,0 0,2 4,-1-5,-1 0,1-1,0 1,0-1,-1 1,1-1,0 0,1 1,-1-1,0 0,0 0,0-1,1 1,-1 0,0-1,1 1,3-1,28 4,-1-1,1-2,0-2,52-7,-24 2,275-28,185-29,213-29,182-21,794-63,13 29,-1380 119,274-26,-172 10,-155 11,-112 1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2-15T10:05:41.761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981 1473,'0'-4,"-1"1,1-1,0 1,-1 0,1 0,-1-1,0 1,0 0,-1 0,1 0,-1 0,1 0,-1 0,0 0,0 1,0-1,0 0,-1 1,1 0,-1 0,1 0,-1 0,0 0,-5-3,-6 0,0-1,0 1,0 1,-23-3,17 2,-292-52,-515-27,-324 62,1105 21,-1641 7,1655-6,1 2,-1 0,-47 11,64-9,-1 1,1 1,0 0,1 0,0 2,0 0,0 0,-23 20,13-6,0 2,2 1,1 1,-19 29,-66 119,69-103,3 1,2 1,5 2,2 0,4 2,3 1,4 0,-7 110,15 407,11-528,2 0,4 0,2-1,3 0,3-1,3-1,2-1,51 91,-23-62,4-1,87 106,-111-159,1-2,2-1,1-2,2-1,1-3,1 0,59 30,-37-31,2-2,1-3,1-3,0-2,104 12,349 8,1176-97,-943-26,-15-54,-493 71,-211 55,0 0,-1-3,-1 0,54-38,-74 45,1-1,-2 0,1 0,-1-1,-1 0,0-1,-1 0,0-1,0 0,-2 0,0 0,0-1,6-23,-3-5,-2-1,-1 1,-1-64,-4-115,-53-423,-103-206,154 841,-101-443,-35 15,117 390,-2 0,-2 1,-2 1,-2 2,-2 1,-2 1,-1 1,-2 2,-2 2,-1 1,-2 2,-62-40,24 25,-2 4,-1 3,-156-54,-277-42,-128 43,351 7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1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10.png"/><Relationship Id="rId4" Type="http://schemas.openxmlformats.org/officeDocument/2006/relationships/customXml" Target="../ink/ink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customXml" Target="../ink/ink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23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8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1.png"/><Relationship Id="rId5" Type="http://schemas.openxmlformats.org/officeDocument/2006/relationships/customXml" Target="../ink/ink6.x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38.emf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37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60.bin"/><Relationship Id="rId9" Type="http://schemas.openxmlformats.org/officeDocument/2006/relationships/image" Target="../media/image46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6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customXml" Target="../ink/ink7.xml"/><Relationship Id="rId3" Type="http://schemas.openxmlformats.org/officeDocument/2006/relationships/image" Target="../media/image44.wmf"/><Relationship Id="rId7" Type="http://schemas.openxmlformats.org/officeDocument/2006/relationships/image" Target="../media/image46.e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53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1.e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.xml"/><Relationship Id="rId5" Type="http://schemas.openxmlformats.org/officeDocument/2006/relationships/image" Target="../media/image60.emf"/><Relationship Id="rId4" Type="http://schemas.openxmlformats.org/officeDocument/2006/relationships/customXml" Target="../ink/ink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B579595-D86F-7FC1-DFF9-E652361E1802}"/>
                  </a:ext>
                </a:extLst>
              </p14:cNvPr>
              <p14:cNvContentPartPr/>
              <p14:nvPr/>
            </p14:nvContentPartPr>
            <p14:xfrm>
              <a:off x="7343540" y="1209585"/>
              <a:ext cx="262800" cy="10555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B579595-D86F-7FC1-DFF9-E652361E180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289540" y="1101945"/>
                <a:ext cx="370440" cy="127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181212F-5DA4-3ACC-D264-089C772754B7}"/>
                  </a:ext>
                </a:extLst>
              </p14:cNvPr>
              <p14:cNvContentPartPr/>
              <p14:nvPr/>
            </p14:nvContentPartPr>
            <p14:xfrm>
              <a:off x="7397180" y="2686305"/>
              <a:ext cx="154080" cy="5702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181212F-5DA4-3ACC-D264-089C772754B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343180" y="2578665"/>
                <a:ext cx="261720" cy="785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6770D-1B68-4D94-8FD5-9AC763B689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822C72-C6F6-493E-8BED-D3197F38F7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D00080-F728-4A0B-B7BE-9FA7958A6F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E7D35B-C9A3-414B-BD13-7FADBE885D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892C59-1A5D-44CE-8827-CE3CD5F577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AAF3E42-EA08-70CC-0FC8-6BBEC8DD4261}"/>
                  </a:ext>
                </a:extLst>
              </p14:cNvPr>
              <p14:cNvContentPartPr/>
              <p14:nvPr/>
            </p14:nvContentPartPr>
            <p14:xfrm>
              <a:off x="1404620" y="4834785"/>
              <a:ext cx="6525360" cy="105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AAF3E42-EA08-70CC-0FC8-6BBEC8DD426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50620" y="4726785"/>
                <a:ext cx="6633000" cy="32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25F60CA-D7AC-3BEA-A192-C0AFC18BE80C}"/>
                  </a:ext>
                </a:extLst>
              </p14:cNvPr>
              <p14:cNvContentPartPr/>
              <p14:nvPr/>
            </p14:nvContentPartPr>
            <p14:xfrm>
              <a:off x="1178180" y="5357865"/>
              <a:ext cx="7055640" cy="439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25F60CA-D7AC-3BEA-A192-C0AFC18BE80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24540" y="5249865"/>
                <a:ext cx="7163280" cy="259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C5604A-AC66-4ADB-8076-E9F53358C0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0C8D4-1257-44F7-BDBB-51FB81696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E867C7-34B0-41AD-9084-5A31138D2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5279055-9444-4DAA-A321-5736FBCD0D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FBC31AC-2B90-4B6B-B916-A46B6DB29C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40E319-76AC-4C15-903D-8F6EFEEA6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9F0309-BC5B-493A-933F-34962B8425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C6FE7-BFB7-4D58-AB43-F2AED9FCB9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202057-6E88-4776-B3DD-90DE09D18D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E4F3B8D-F2AC-418D-A4C2-A8C55B876B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B3DB75-DC55-416D-B0CC-C3A3313F87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D3EDE1-1A11-4217-9072-722C008D2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7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49A907A-2439-238B-6543-E43B979B2460}"/>
                  </a:ext>
                </a:extLst>
              </p14:cNvPr>
              <p14:cNvContentPartPr/>
              <p14:nvPr/>
            </p14:nvContentPartPr>
            <p14:xfrm>
              <a:off x="7842860" y="1847505"/>
              <a:ext cx="1417320" cy="17618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49A907A-2439-238B-6543-E43B979B246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89220" y="1739505"/>
                <a:ext cx="1524960" cy="1977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8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BE81EE9-E86E-CCE9-ED45-0BE34B31F7AA}"/>
                  </a:ext>
                </a:extLst>
              </p14:cNvPr>
              <p14:cNvContentPartPr/>
              <p14:nvPr/>
            </p14:nvContentPartPr>
            <p14:xfrm>
              <a:off x="5021400" y="3040200"/>
              <a:ext cx="3248640" cy="25232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BE81EE9-E86E-CCE9-ED45-0BE34B31F7A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967760" y="2932200"/>
                <a:ext cx="3356280" cy="2738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76600" imgH="2552700" progId="Word.Document.8">
                  <p:embed/>
                </p:oleObj>
              </mc:Choice>
              <mc:Fallback>
                <p:oleObj name="Document" r:id="rId6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4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235BD6B-405E-E3D4-9F78-146775B8F3E8}"/>
                  </a:ext>
                </a:extLst>
              </p14:cNvPr>
              <p14:cNvContentPartPr/>
              <p14:nvPr/>
            </p14:nvContentPartPr>
            <p14:xfrm>
              <a:off x="4805900" y="4909305"/>
              <a:ext cx="2017440" cy="16369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235BD6B-405E-E3D4-9F78-146775B8F3E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751900" y="4801665"/>
                <a:ext cx="2125080" cy="1852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5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5722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15360" y="3587400"/>
                <a:ext cx="227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2638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33760" y="1730880"/>
                <a:ext cx="1513080" cy="4297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788</TotalTime>
  <Pages>3</Pages>
  <Words>3303</Words>
  <Application>Microsoft Office PowerPoint</Application>
  <PresentationFormat>On-screen Show (4:3)</PresentationFormat>
  <Paragraphs>747</Paragraphs>
  <Slides>5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70" baseType="lpstr">
      <vt:lpstr>ＭＳ Ｐゴシック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Document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Sameer Deshpande</cp:lastModifiedBy>
  <cp:revision>77</cp:revision>
  <cp:lastPrinted>2019-08-23T17:53:06Z</cp:lastPrinted>
  <dcterms:created xsi:type="dcterms:W3CDTF">2018-02-14T20:41:00Z</dcterms:created>
  <dcterms:modified xsi:type="dcterms:W3CDTF">2024-02-15T10:28:09Z</dcterms:modified>
</cp:coreProperties>
</file>